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C42CB9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19F4B137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5B3F5622" w14:textId="77777777"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2 </w:t>
      </w:r>
    </w:p>
    <w:p w14:paraId="27D83750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2CCEAD30" w14:textId="77777777" w:rsidR="00132E7F" w:rsidRPr="00D012A9" w:rsidRDefault="00496D9B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REST API </w:t>
      </w:r>
    </w:p>
    <w:p w14:paraId="0FD6DBF6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40C137D2" w14:textId="77777777" w:rsidR="00496D9B" w:rsidRPr="001337C2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1337C2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4F8749C1" w14:textId="77777777"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1337C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 w:rsidRPr="001337C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1425627C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14:paraId="793FDBB3" w14:textId="77777777" w:rsidR="00496D9B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архитектур», 2000 г. </w:t>
      </w:r>
      <w:r w:rsidR="00496D9B">
        <w:rPr>
          <w:rFonts w:ascii="Courier New" w:hAnsi="Courier New" w:cs="Courier New"/>
          <w:sz w:val="28"/>
          <w:szCs w:val="28"/>
        </w:rPr>
        <w:t xml:space="preserve"> </w:t>
      </w:r>
    </w:p>
    <w:p w14:paraId="21DC6C1F" w14:textId="77777777"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(альтернатива) </w:t>
      </w:r>
      <w:r>
        <w:rPr>
          <w:rFonts w:ascii="Courier New" w:hAnsi="Courier New" w:cs="Courier New"/>
          <w:sz w:val="28"/>
          <w:szCs w:val="28"/>
          <w:lang w:val="en-US"/>
        </w:rPr>
        <w:t>RPC.</w:t>
      </w:r>
    </w:p>
    <w:p w14:paraId="202CB21D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1337C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1337C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>интерфейс в полном объеме (со строгим соблюдением правил).</w:t>
      </w:r>
    </w:p>
    <w:p w14:paraId="6DB9B5A2" w14:textId="77777777"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1337C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087A0369" w14:textId="77777777" w:rsidR="0017184B" w:rsidRP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 w:rsidRPr="001337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337C2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1337C2">
        <w:rPr>
          <w:rFonts w:ascii="Courier New" w:hAnsi="Courier New" w:cs="Courier New"/>
          <w:sz w:val="28"/>
          <w:szCs w:val="28"/>
        </w:rPr>
        <w:t>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1337C2">
        <w:rPr>
          <w:rFonts w:ascii="Courier New" w:hAnsi="Courier New" w:cs="Courier New"/>
          <w:sz w:val="28"/>
          <w:szCs w:val="28"/>
        </w:rPr>
        <w:t>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BE19ADA" w14:textId="77777777"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14:paraId="28FE7084" w14:textId="77777777"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42F5131" w14:textId="497E13CA"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отсутствие состояния на сервер</w:t>
      </w:r>
      <w:r w:rsidR="001337C2" w:rsidRPr="001337C2">
        <w:rPr>
          <w:rFonts w:ascii="Courier New" w:hAnsi="Courier New" w:cs="Courier New"/>
          <w:b/>
          <w:bCs/>
          <w:sz w:val="28"/>
          <w:szCs w:val="28"/>
        </w:rPr>
        <w:t>е</w:t>
      </w:r>
      <w:r w:rsidR="001337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охранение состояния на стороне клиента</w:t>
      </w:r>
      <w:r w:rsidR="001337C2">
        <w:rPr>
          <w:rFonts w:ascii="Courier New" w:hAnsi="Courier New" w:cs="Courier New"/>
          <w:sz w:val="28"/>
          <w:szCs w:val="28"/>
        </w:rPr>
        <w:t xml:space="preserve"> или </w:t>
      </w:r>
      <w:r>
        <w:rPr>
          <w:rFonts w:ascii="Courier New" w:hAnsi="Courier New" w:cs="Courier New"/>
          <w:sz w:val="28"/>
          <w:szCs w:val="28"/>
        </w:rPr>
        <w:t>в другом сервисе (например, в БД);</w:t>
      </w:r>
    </w:p>
    <w:p w14:paraId="664AAB73" w14:textId="77777777"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кэширование на стороне клиента</w:t>
      </w:r>
      <w:r>
        <w:rPr>
          <w:rFonts w:ascii="Courier New" w:hAnsi="Courier New" w:cs="Courier New"/>
          <w:sz w:val="28"/>
          <w:szCs w:val="28"/>
        </w:rPr>
        <w:t>, сервер явно управляет кэшированием;</w:t>
      </w:r>
    </w:p>
    <w:p w14:paraId="59A05522" w14:textId="64EE13E4"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</w:t>
      </w:r>
      <w:r w:rsidR="001337C2" w:rsidRPr="001337C2">
        <w:rPr>
          <w:rFonts w:ascii="Courier New" w:hAnsi="Courier New" w:cs="Courier New"/>
          <w:sz w:val="28"/>
          <w:szCs w:val="28"/>
        </w:rPr>
        <w:t>уникальные URL, стандартные запросы, самодостаточные сообщения</w:t>
      </w:r>
      <w:r w:rsidR="001337C2" w:rsidRPr="001337C2">
        <w:rPr>
          <w:rFonts w:ascii="Courier New" w:hAnsi="Courier New" w:cs="Courier New"/>
          <w:sz w:val="28"/>
          <w:szCs w:val="28"/>
        </w:rPr>
        <w:t>,</w:t>
      </w:r>
      <w:r w:rsidR="005059D9">
        <w:rPr>
          <w:rFonts w:ascii="Courier New" w:hAnsi="Courier New" w:cs="Courier New"/>
          <w:sz w:val="28"/>
          <w:szCs w:val="28"/>
        </w:rPr>
        <w:t xml:space="preserve">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 w:rsidRPr="001337C2">
        <w:rPr>
          <w:rFonts w:ascii="Courier New" w:hAnsi="Courier New" w:cs="Courier New"/>
          <w:sz w:val="28"/>
          <w:szCs w:val="28"/>
        </w:rPr>
        <w:t>;</w:t>
      </w:r>
    </w:p>
    <w:p w14:paraId="6F11B16F" w14:textId="77777777" w:rsidR="001337C2" w:rsidRDefault="001337C2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с</w:t>
      </w:r>
      <w:r w:rsidRPr="001337C2">
        <w:rPr>
          <w:rFonts w:ascii="Courier New" w:hAnsi="Courier New" w:cs="Courier New"/>
          <w:b/>
          <w:bCs/>
          <w:sz w:val="28"/>
          <w:szCs w:val="28"/>
        </w:rPr>
        <w:t>ервер как единое целое</w:t>
      </w:r>
      <w:r w:rsidRPr="001337C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</w:t>
      </w:r>
      <w:r w:rsidRPr="001337C2">
        <w:rPr>
          <w:rFonts w:ascii="Courier New" w:hAnsi="Courier New" w:cs="Courier New"/>
          <w:sz w:val="28"/>
          <w:szCs w:val="28"/>
        </w:rPr>
        <w:t>лиент видит сервер как одну систему, не зная внутренностей.</w:t>
      </w:r>
    </w:p>
    <w:p w14:paraId="21ABAEE3" w14:textId="591B9FCD" w:rsidR="001337C2" w:rsidRDefault="001337C2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b/>
          <w:bCs/>
          <w:sz w:val="28"/>
          <w:szCs w:val="28"/>
        </w:rPr>
        <w:t>к</w:t>
      </w:r>
      <w:r w:rsidRPr="001337C2">
        <w:rPr>
          <w:rFonts w:ascii="Courier New" w:hAnsi="Courier New" w:cs="Courier New"/>
          <w:b/>
          <w:bCs/>
          <w:sz w:val="28"/>
          <w:szCs w:val="28"/>
        </w:rPr>
        <w:t>од по требованию</w:t>
      </w:r>
      <w:r w:rsidRPr="001337C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</w:t>
      </w:r>
      <w:r w:rsidRPr="001337C2">
        <w:rPr>
          <w:rFonts w:ascii="Courier New" w:hAnsi="Courier New" w:cs="Courier New"/>
          <w:sz w:val="28"/>
          <w:szCs w:val="28"/>
        </w:rPr>
        <w:t>ервер может отправлять клиенту дополнительный код для расширения функционала.</w:t>
      </w:r>
      <w:r w:rsidR="00177D0C">
        <w:rPr>
          <w:rFonts w:ascii="Courier New" w:hAnsi="Courier New" w:cs="Courier New"/>
          <w:sz w:val="28"/>
          <w:szCs w:val="28"/>
        </w:rPr>
        <w:t xml:space="preserve"> </w:t>
      </w:r>
    </w:p>
    <w:p w14:paraId="1D03AAC4" w14:textId="77777777" w:rsidR="000B691C" w:rsidRPr="001337C2" w:rsidRDefault="000B691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1337C2"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Pr="001337C2">
        <w:rPr>
          <w:rFonts w:ascii="Courier New" w:hAnsi="Courier New" w:cs="Courier New"/>
          <w:sz w:val="28"/>
          <w:szCs w:val="28"/>
          <w:lang w:val="en-US"/>
        </w:rPr>
        <w:t>)</w:t>
      </w:r>
      <w:r w:rsidR="00177D0C" w:rsidRPr="001337C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177D0C">
        <w:rPr>
          <w:rFonts w:ascii="Courier New" w:hAnsi="Courier New" w:cs="Courier New"/>
          <w:sz w:val="28"/>
          <w:szCs w:val="28"/>
          <w:lang w:val="en-US"/>
        </w:rPr>
        <w:t>PUT</w:t>
      </w:r>
      <w:r w:rsidR="00177D0C" w:rsidRPr="001337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1337C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>DELETE</w:t>
      </w:r>
      <w:r w:rsidR="00177D0C" w:rsidRPr="001337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177D0C">
        <w:rPr>
          <w:rFonts w:ascii="Courier New" w:hAnsi="Courier New" w:cs="Courier New"/>
          <w:sz w:val="28"/>
          <w:szCs w:val="28"/>
          <w:lang w:val="en-US"/>
        </w:rPr>
        <w:t>delete</w:t>
      </w:r>
      <w:r w:rsidR="00177D0C" w:rsidRPr="001337C2">
        <w:rPr>
          <w:rFonts w:ascii="Courier New" w:hAnsi="Courier New" w:cs="Courier New"/>
          <w:sz w:val="28"/>
          <w:szCs w:val="28"/>
          <w:lang w:val="en-US"/>
        </w:rPr>
        <w:t xml:space="preserve">). 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30BAD3B5" w14:textId="77777777" w:rsidR="00714642" w:rsidRPr="001337C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A588A91" w14:textId="77777777" w:rsidR="00714642" w:rsidRDefault="00714642" w:rsidP="00714642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7785" w:dyaOrig="3022" w14:anchorId="4209156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51.2pt" o:ole="">
            <v:imagedata r:id="rId8" o:title=""/>
          </v:shape>
          <o:OLEObject Type="Embed" ProgID="Visio.Drawing.11" ShapeID="_x0000_i1025" DrawAspect="Content" ObjectID="_1789283764" r:id="rId9"/>
        </w:object>
      </w:r>
    </w:p>
    <w:p w14:paraId="01C89EEB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885405E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B0302F4" w14:textId="77777777" w:rsidR="00067AEF" w:rsidRPr="001337C2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1337C2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D95534D" w14:textId="77777777" w:rsidR="00067AEF" w:rsidRPr="00067AEF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1337C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24A987AB" w14:textId="77777777" w:rsidR="002A15FF" w:rsidRPr="0028760D" w:rsidRDefault="002A15FF" w:rsidP="002A15F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6C664AB" w14:textId="77777777" w:rsidR="00F7298F" w:rsidRPr="001337C2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Hypermedia </w:t>
      </w:r>
      <w:proofErr w:type="gramStart"/>
      <w:r w:rsidR="00C651D4"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 w:rsidR="00C651D4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C651D4">
        <w:rPr>
          <w:rFonts w:ascii="Courier New" w:hAnsi="Courier New" w:cs="Courier New"/>
          <w:sz w:val="28"/>
          <w:szCs w:val="28"/>
        </w:rPr>
        <w:t>гипермедиа</w:t>
      </w:r>
      <w:r w:rsidR="00C651D4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в</w:t>
      </w:r>
      <w:r w:rsidR="00C651D4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качестве</w:t>
      </w:r>
      <w:r w:rsidR="00C651D4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управления</w:t>
      </w:r>
      <w:r w:rsidR="00C651D4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состоянием</w:t>
      </w:r>
      <w:r w:rsidR="00C651D4" w:rsidRPr="001337C2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5410BAC7" w14:textId="77777777" w:rsidR="00067AEF" w:rsidRPr="00067AEF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1337C2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20DA4926" w14:textId="77777777" w:rsidR="00FD672E" w:rsidRDefault="00FD672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14:paraId="7134FD03" w14:textId="77777777" w:rsidR="00FD672E" w:rsidRDefault="0017184B" w:rsidP="00FD672E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89" w:dyaOrig="12263" w14:anchorId="71877505">
          <v:shape id="_x0000_i1026" type="#_x0000_t75" style="width:442.2pt;height:413.4pt" o:ole="">
            <v:imagedata r:id="rId10" o:title=""/>
          </v:shape>
          <o:OLEObject Type="Embed" ProgID="Visio.Drawing.11" ShapeID="_x0000_i1026" DrawAspect="Content" ObjectID="_1789283765" r:id="rId11"/>
        </w:object>
      </w:r>
    </w:p>
    <w:p w14:paraId="18DB3D80" w14:textId="77777777" w:rsidR="0028760D" w:rsidRPr="00FD672E" w:rsidRDefault="00C651D4" w:rsidP="00FD672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D672E">
        <w:rPr>
          <w:rFonts w:ascii="Courier New" w:hAnsi="Courier New" w:cs="Courier New"/>
          <w:sz w:val="28"/>
          <w:szCs w:val="28"/>
        </w:rPr>
        <w:t xml:space="preserve"> </w:t>
      </w:r>
    </w:p>
    <w:p w14:paraId="2DD31013" w14:textId="77777777"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51C61B3" w14:textId="77777777" w:rsidR="00E363A3" w:rsidRPr="00E363A3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Pr="001337C2">
        <w:rPr>
          <w:rFonts w:ascii="Courier New" w:hAnsi="Courier New" w:cs="Courier New"/>
          <w:sz w:val="28"/>
          <w:szCs w:val="28"/>
        </w:rPr>
        <w:t>… 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1337C2">
        <w:rPr>
          <w:rFonts w:ascii="Courier New" w:hAnsi="Courier New" w:cs="Courier New"/>
          <w:sz w:val="28"/>
          <w:szCs w:val="28"/>
        </w:rPr>
        <w:t xml:space="preserve">/…, </w:t>
      </w:r>
    </w:p>
    <w:p w14:paraId="7CDCDDB9" w14:textId="77777777" w:rsidR="00E363A3" w:rsidRPr="00DB6285" w:rsidRDefault="00621210" w:rsidP="00DB6285">
      <w:pPr>
        <w:pStyle w:val="a3"/>
        <w:ind w:left="84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12" w:history="1">
        <w:r w:rsidR="00E363A3"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API.BSTU.BY/</w:t>
        </w:r>
      </w:hyperlink>
      <w:r w:rsidR="00DB6285">
        <w:rPr>
          <w:rFonts w:ascii="Courier New" w:hAnsi="Courier New" w:cs="Courier New"/>
          <w:sz w:val="28"/>
          <w:szCs w:val="28"/>
          <w:lang w:val="en-US"/>
        </w:rPr>
        <w:t>...</w:t>
      </w:r>
    </w:p>
    <w:p w14:paraId="40331045" w14:textId="77777777" w:rsidR="00E363A3" w:rsidRPr="001337C2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ов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оллекция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users, students, …</w:t>
      </w:r>
      <w:r w:rsidRPr="001337C2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элемент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ллекции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.</w:t>
      </w:r>
    </w:p>
    <w:p w14:paraId="02040FE5" w14:textId="77777777" w:rsidR="00DB6285" w:rsidRPr="001337C2" w:rsidRDefault="00EA4136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/</w:t>
      </w:r>
      <w:r w:rsidR="00DB6285">
        <w:rPr>
          <w:rFonts w:ascii="Courier New" w:hAnsi="Courier New" w:cs="Courier New"/>
          <w:sz w:val="28"/>
          <w:szCs w:val="28"/>
          <w:lang w:val="en-US"/>
        </w:rPr>
        <w:t>cars/aah4899</w:t>
      </w:r>
    </w:p>
    <w:p w14:paraId="70E27C16" w14:textId="77777777" w:rsidR="00DB6285" w:rsidRPr="00DB6285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1337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атусов, сопроводить сообщение дополнительным кодом (например 20003, </w:t>
      </w:r>
      <w:proofErr w:type="gramStart"/>
      <w:r>
        <w:rPr>
          <w:rFonts w:ascii="Courier New" w:hAnsi="Courier New" w:cs="Courier New"/>
          <w:sz w:val="28"/>
          <w:szCs w:val="28"/>
        </w:rPr>
        <w:t>404001,…</w:t>
      </w:r>
      <w:proofErr w:type="gramEnd"/>
      <w:r>
        <w:rPr>
          <w:rFonts w:ascii="Courier New" w:hAnsi="Courier New" w:cs="Courier New"/>
          <w:sz w:val="28"/>
          <w:szCs w:val="28"/>
        </w:rPr>
        <w:t>),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3" w:history="1"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1337C2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ccc</w:t>
        </w:r>
        <w:r w:rsidRPr="001337C2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api</w:t>
        </w:r>
        <w:proofErr w:type="spellEnd"/>
        <w:r w:rsidRPr="001337C2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errors</w:t>
        </w:r>
        <w:r w:rsidRPr="001337C2">
          <w:rPr>
            <w:rStyle w:val="aa"/>
            <w:rFonts w:ascii="Courier New" w:hAnsi="Courier New" w:cs="Courier New"/>
            <w:sz w:val="28"/>
            <w:szCs w:val="28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14:paraId="3BBF452A" w14:textId="2B2900B0" w:rsidR="004C3D17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="004C3D17">
        <w:rPr>
          <w:rFonts w:ascii="Courier New" w:hAnsi="Courier New" w:cs="Courier New"/>
          <w:sz w:val="28"/>
          <w:szCs w:val="28"/>
        </w:rPr>
        <w:t>ответа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>…</w:t>
      </w:r>
      <w:proofErr w:type="gramEnd"/>
      <w:r w:rsidR="004C3D17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="004C3D17"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="004C3D17">
        <w:rPr>
          <w:rFonts w:ascii="Courier New" w:hAnsi="Courier New" w:cs="Courier New"/>
          <w:sz w:val="28"/>
          <w:szCs w:val="28"/>
          <w:lang w:val="en-US"/>
        </w:rPr>
        <w:t>/students/ef3d26?status_code=200</w:t>
      </w:r>
      <w:r w:rsidR="00EE2E80">
        <w:rPr>
          <w:rFonts w:ascii="Courier New" w:hAnsi="Courier New" w:cs="Courier New"/>
          <w:sz w:val="28"/>
          <w:szCs w:val="28"/>
        </w:rPr>
        <w:t>.</w:t>
      </w:r>
      <w:r w:rsidR="00BA498B">
        <w:rPr>
          <w:rFonts w:ascii="Courier New" w:hAnsi="Courier New" w:cs="Courier New"/>
          <w:sz w:val="28"/>
          <w:szCs w:val="28"/>
        </w:rPr>
        <w:tab/>
      </w:r>
    </w:p>
    <w:p w14:paraId="33CD3FB0" w14:textId="77777777" w:rsidR="004C3D17" w:rsidRPr="001337C2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Версионность</w:t>
      </w:r>
      <w:r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B6285" w:rsidRPr="001337C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proofErr w:type="gramEnd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?v=7</w:t>
      </w:r>
      <w:r w:rsidR="00EE2E80" w:rsidRPr="001337C2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64111E33" w14:textId="77777777" w:rsidR="004C3D17" w:rsidRPr="0025499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ffset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7FC06D81" w14:textId="77777777" w:rsidR="00254997" w:rsidRPr="004C3D17" w:rsidRDefault="0025499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14:paraId="1435EC0C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се фильтры вынести за знак вопроса: </w:t>
      </w:r>
      <w:r w:rsidRPr="001337C2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1337C2">
        <w:rPr>
          <w:rFonts w:ascii="Courier New" w:hAnsi="Courier New" w:cs="Courier New"/>
          <w:sz w:val="28"/>
          <w:szCs w:val="28"/>
        </w:rPr>
        <w:t>?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inbday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=1998101&amp;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xbday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=20001231&amp;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1337C2">
        <w:rPr>
          <w:rFonts w:ascii="Courier New" w:hAnsi="Courier New" w:cs="Courier New"/>
          <w:sz w:val="28"/>
          <w:szCs w:val="28"/>
        </w:rPr>
        <w:t>=</w:t>
      </w:r>
      <w:r>
        <w:rPr>
          <w:rFonts w:ascii="Courier New" w:hAnsi="Courier New" w:cs="Courier New"/>
          <w:sz w:val="28"/>
          <w:szCs w:val="28"/>
          <w:lang w:val="en-US"/>
        </w:rPr>
        <w:t>m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73AD3756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1337C2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1337C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1337C2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1337C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5730DA2C" w14:textId="77777777" w:rsid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)</w:t>
      </w:r>
      <w:r>
        <w:rPr>
          <w:rFonts w:ascii="Courier New" w:hAnsi="Courier New" w:cs="Courier New"/>
          <w:sz w:val="28"/>
          <w:szCs w:val="28"/>
        </w:rPr>
        <w:t>:</w:t>
      </w:r>
    </w:p>
    <w:p w14:paraId="082EB49C" w14:textId="77777777" w:rsidR="004C3D17" w:rsidRPr="00E16471" w:rsidRDefault="00EE2E80" w:rsidP="004C3D17">
      <w:pPr>
        <w:pStyle w:val="a3"/>
        <w:ind w:left="840"/>
        <w:jc w:val="both"/>
        <w:rPr>
          <w:rFonts w:ascii="Courier New" w:hAnsi="Courier New" w:cs="Courier New"/>
          <w:sz w:val="28"/>
          <w:szCs w:val="28"/>
        </w:rPr>
      </w:pPr>
      <w:r w:rsidRPr="001337C2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1337C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1337C2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1337C2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1337C2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1337C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1337C2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1337C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1337C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1337C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1337C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1337C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14:paraId="02D38A5C" w14:textId="77777777" w:rsidR="00EE2E80" w:rsidRPr="00EE2E80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Глобальный </w:t>
      </w:r>
      <w:proofErr w:type="gramStart"/>
      <w:r>
        <w:rPr>
          <w:rFonts w:ascii="Courier New" w:hAnsi="Courier New" w:cs="Courier New"/>
          <w:sz w:val="28"/>
          <w:szCs w:val="28"/>
        </w:rPr>
        <w:t>поиск</w:t>
      </w:r>
      <w:r w:rsidRPr="001337C2">
        <w:rPr>
          <w:rFonts w:ascii="Courier New" w:hAnsi="Courier New" w:cs="Courier New"/>
          <w:sz w:val="28"/>
          <w:szCs w:val="28"/>
        </w:rPr>
        <w:t>: ..</w:t>
      </w:r>
      <w:proofErr w:type="gramEnd"/>
      <w:r w:rsidRPr="001337C2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1337C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earch</w:t>
      </w:r>
      <w:r w:rsidRPr="001337C2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q</w:t>
      </w:r>
      <w:r w:rsidRPr="001337C2">
        <w:rPr>
          <w:rFonts w:ascii="Courier New" w:hAnsi="Courier New" w:cs="Courier New"/>
          <w:sz w:val="28"/>
          <w:szCs w:val="28"/>
        </w:rPr>
        <w:t>=19600107+</w:t>
      </w:r>
      <w:r>
        <w:rPr>
          <w:rFonts w:ascii="Courier New" w:hAnsi="Courier New" w:cs="Courier New"/>
          <w:sz w:val="28"/>
          <w:szCs w:val="28"/>
        </w:rPr>
        <w:t>Иванов.</w:t>
      </w:r>
    </w:p>
    <w:p w14:paraId="086F9C0E" w14:textId="77777777" w:rsidR="00E363A3" w:rsidRPr="00E363A3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EA4136">
        <w:rPr>
          <w:rFonts w:ascii="Courier New" w:hAnsi="Courier New" w:cs="Courier New"/>
          <w:sz w:val="28"/>
          <w:szCs w:val="28"/>
        </w:rPr>
        <w:t xml:space="preserve"> </w:t>
      </w:r>
      <w:r w:rsidR="00E363A3" w:rsidRPr="00E363A3">
        <w:rPr>
          <w:rFonts w:ascii="Courier New" w:hAnsi="Courier New" w:cs="Courier New"/>
          <w:sz w:val="28"/>
          <w:szCs w:val="28"/>
        </w:rPr>
        <w:t xml:space="preserve"> </w:t>
      </w:r>
    </w:p>
    <w:p w14:paraId="3CC27425" w14:textId="77777777"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14:paraId="0AEE7C9D" w14:textId="77777777" w:rsidR="0017184B" w:rsidRPr="001337C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1337C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1337C2">
        <w:rPr>
          <w:rFonts w:ascii="Courier New" w:hAnsi="Courier New" w:cs="Courier New"/>
          <w:sz w:val="28"/>
          <w:szCs w:val="28"/>
        </w:rPr>
        <w:t>;</w:t>
      </w:r>
    </w:p>
    <w:p w14:paraId="7A2F3AAB" w14:textId="77777777" w:rsidR="0017184B" w:rsidRPr="001337C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1337C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1337C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1337C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1337C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 w:rsidR="007C3C22"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 w:rsidR="007C3C22">
        <w:rPr>
          <w:rFonts w:ascii="Courier New" w:hAnsi="Courier New" w:cs="Courier New"/>
          <w:sz w:val="28"/>
          <w:szCs w:val="28"/>
        </w:rPr>
        <w:t xml:space="preserve">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1337C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1337C2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1337C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1337C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1337C2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14:paraId="00EAB5B3" w14:textId="77777777"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47494601" w14:textId="77777777"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10F741F" w14:textId="77777777"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4A14822" wp14:editId="6A59425A">
            <wp:extent cx="4829849" cy="6373115"/>
            <wp:effectExtent l="19050" t="19050" r="27940" b="279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8E6B3D0" w14:textId="77777777" w:rsidR="00E16471" w:rsidRDefault="00E16471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58CF147" w14:textId="77777777" w:rsid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B110BE7" w14:textId="77777777" w:rsidR="00506270" w:rsidRP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8029853" w14:textId="77777777" w:rsidR="00E16471" w:rsidRPr="001337C2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создание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E16471">
        <w:rPr>
          <w:rFonts w:ascii="Courier New" w:hAnsi="Courier New" w:cs="Courier New"/>
          <w:b/>
          <w:sz w:val="28"/>
          <w:szCs w:val="28"/>
        </w:rPr>
        <w:t>службы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на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базе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E16471" w:rsidRPr="001337C2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andler</w:t>
      </w:r>
    </w:p>
    <w:p w14:paraId="769A8848" w14:textId="77777777" w:rsidR="00E16471" w:rsidRPr="001337C2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16B3416" w14:textId="77777777" w:rsidR="00E16471" w:rsidRDefault="0016080F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7D53563A" wp14:editId="011FDF9E">
            <wp:extent cx="5935980" cy="3261360"/>
            <wp:effectExtent l="19050" t="19050" r="26670" b="15240"/>
            <wp:docPr id="2" name="Рисунок 2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0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613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28B9E245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3ED25D48" wp14:editId="2751656E">
            <wp:extent cx="5935980" cy="2842260"/>
            <wp:effectExtent l="19050" t="19050" r="26670" b="15240"/>
            <wp:docPr id="3" name="Рисунок 3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7E2A4655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6D91FD8" w14:textId="77777777" w:rsidR="00F814F1" w:rsidRDefault="00506270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8ACFCD5" wp14:editId="1F6C6959">
            <wp:extent cx="5591956" cy="3448532"/>
            <wp:effectExtent l="19050" t="19050" r="889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1956" cy="34485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A769C6" w14:textId="77777777" w:rsidR="00506270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0627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D123973" wp14:editId="5F32BA81">
            <wp:extent cx="6296904" cy="514422"/>
            <wp:effectExtent l="19050" t="19050" r="889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6904" cy="5144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B91B5A3" w14:textId="77777777" w:rsidR="0028760D" w:rsidRPr="00E16471" w:rsidRDefault="00E16471" w:rsidP="00E16471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16471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0FF1E67D" w14:textId="77777777" w:rsidR="00506270" w:rsidRPr="00506270" w:rsidRDefault="00506270" w:rsidP="0050627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1337C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службы на базе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1337C2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1337C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14:paraId="4E240CB2" w14:textId="77777777" w:rsidR="00506270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829DCE0" wp14:editId="390B5A70">
            <wp:extent cx="3391374" cy="2486372"/>
            <wp:effectExtent l="19050" t="19050" r="1905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2486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807E6D9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422FF909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03994518" wp14:editId="29FC6B5C">
            <wp:extent cx="4496428" cy="4982271"/>
            <wp:effectExtent l="19050" t="19050" r="19050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8" cy="49822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719ED1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2E69BE2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3F6EC6A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AF6064" wp14:editId="0A11D078">
            <wp:extent cx="4782218" cy="2457793"/>
            <wp:effectExtent l="19050" t="19050" r="1841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4577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D88B01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8597FCE" w14:textId="77777777" w:rsidR="00506270" w:rsidRDefault="003B4793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87753E6" wp14:editId="44DA8342">
            <wp:extent cx="6300470" cy="2216785"/>
            <wp:effectExtent l="19050" t="19050" r="24130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167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C88BE87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55021FD4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4D8BD950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091CAEFA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2C71694A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15E105C4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74A6E76C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23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F5AFEA" w14:textId="77777777" w:rsidR="00621210" w:rsidRDefault="00621210" w:rsidP="002D4E27">
      <w:pPr>
        <w:spacing w:line="240" w:lineRule="auto"/>
      </w:pPr>
      <w:r>
        <w:separator/>
      </w:r>
    </w:p>
  </w:endnote>
  <w:endnote w:type="continuationSeparator" w:id="0">
    <w:p w14:paraId="3033486A" w14:textId="77777777" w:rsidR="00621210" w:rsidRDefault="00621210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114329D6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254997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14:paraId="58A8B54E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0077EB" w14:textId="77777777" w:rsidR="00621210" w:rsidRDefault="00621210" w:rsidP="002D4E27">
      <w:pPr>
        <w:spacing w:line="240" w:lineRule="auto"/>
      </w:pPr>
      <w:r>
        <w:separator/>
      </w:r>
    </w:p>
  </w:footnote>
  <w:footnote w:type="continuationSeparator" w:id="0">
    <w:p w14:paraId="4CEAD511" w14:textId="77777777" w:rsidR="00621210" w:rsidRDefault="00621210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2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5B85"/>
    <w:rsid w:val="0003542F"/>
    <w:rsid w:val="00066767"/>
    <w:rsid w:val="00067AEF"/>
    <w:rsid w:val="000A5276"/>
    <w:rsid w:val="000B691C"/>
    <w:rsid w:val="000D68AE"/>
    <w:rsid w:val="00103FB8"/>
    <w:rsid w:val="00132E7F"/>
    <w:rsid w:val="001337C2"/>
    <w:rsid w:val="0016080F"/>
    <w:rsid w:val="0017184B"/>
    <w:rsid w:val="00177D0C"/>
    <w:rsid w:val="001B50D8"/>
    <w:rsid w:val="001F32AD"/>
    <w:rsid w:val="00254997"/>
    <w:rsid w:val="0028760D"/>
    <w:rsid w:val="002A15FF"/>
    <w:rsid w:val="002D28A7"/>
    <w:rsid w:val="002D4E27"/>
    <w:rsid w:val="00304782"/>
    <w:rsid w:val="00335B9D"/>
    <w:rsid w:val="00375099"/>
    <w:rsid w:val="003A5B85"/>
    <w:rsid w:val="003B4793"/>
    <w:rsid w:val="004313DD"/>
    <w:rsid w:val="00443C55"/>
    <w:rsid w:val="00496D9B"/>
    <w:rsid w:val="004A5CE2"/>
    <w:rsid w:val="004B3CAC"/>
    <w:rsid w:val="004C3D17"/>
    <w:rsid w:val="005041CF"/>
    <w:rsid w:val="005059D9"/>
    <w:rsid w:val="00506270"/>
    <w:rsid w:val="00570B3B"/>
    <w:rsid w:val="005740CC"/>
    <w:rsid w:val="00583F4F"/>
    <w:rsid w:val="005A391C"/>
    <w:rsid w:val="00614C31"/>
    <w:rsid w:val="00621210"/>
    <w:rsid w:val="00630108"/>
    <w:rsid w:val="006522D6"/>
    <w:rsid w:val="006757E4"/>
    <w:rsid w:val="006E2A6C"/>
    <w:rsid w:val="00714642"/>
    <w:rsid w:val="00754D22"/>
    <w:rsid w:val="007563F3"/>
    <w:rsid w:val="007A4DE1"/>
    <w:rsid w:val="007C3C22"/>
    <w:rsid w:val="007F4DD3"/>
    <w:rsid w:val="00877B9F"/>
    <w:rsid w:val="00885B0C"/>
    <w:rsid w:val="00911DFB"/>
    <w:rsid w:val="00913B56"/>
    <w:rsid w:val="009501E7"/>
    <w:rsid w:val="00954691"/>
    <w:rsid w:val="00996B4D"/>
    <w:rsid w:val="00A05FC4"/>
    <w:rsid w:val="00A2462E"/>
    <w:rsid w:val="00A957EF"/>
    <w:rsid w:val="00AC12C5"/>
    <w:rsid w:val="00AF6AAE"/>
    <w:rsid w:val="00B17BC8"/>
    <w:rsid w:val="00BA498B"/>
    <w:rsid w:val="00BC4F7A"/>
    <w:rsid w:val="00BF1F54"/>
    <w:rsid w:val="00C651D4"/>
    <w:rsid w:val="00CC7ABF"/>
    <w:rsid w:val="00D012A9"/>
    <w:rsid w:val="00D021A7"/>
    <w:rsid w:val="00DA7F25"/>
    <w:rsid w:val="00DB6285"/>
    <w:rsid w:val="00DE583E"/>
    <w:rsid w:val="00E16471"/>
    <w:rsid w:val="00E363A3"/>
    <w:rsid w:val="00E634DE"/>
    <w:rsid w:val="00E927AF"/>
    <w:rsid w:val="00E9709F"/>
    <w:rsid w:val="00EA4136"/>
    <w:rsid w:val="00EE2E80"/>
    <w:rsid w:val="00EE7D2B"/>
    <w:rsid w:val="00F7298F"/>
    <w:rsid w:val="00F814F1"/>
    <w:rsid w:val="00FB3FAB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805107"/>
  <w15:docId w15:val="{9BDCAA7C-09F1-4734-A842-673476A51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ccc/api/errors/20003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yperlink" Target="http://API.BSTU.BY/" TargetMode="External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601CDA-5C56-4CFB-895A-8458F1912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</Pages>
  <Words>548</Words>
  <Characters>312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Artyom P</cp:lastModifiedBy>
  <cp:revision>6</cp:revision>
  <dcterms:created xsi:type="dcterms:W3CDTF">2017-09-11T03:31:00Z</dcterms:created>
  <dcterms:modified xsi:type="dcterms:W3CDTF">2024-10-01T07:30:00Z</dcterms:modified>
</cp:coreProperties>
</file>